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EB6D73">
        <w:tc>
          <w:tcPr>
            <w:tcW w:w="5211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опустить к защите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Pr="009C63C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lang w:val="ru-RU"/>
        </w:rPr>
      </w:pPr>
    </w:p>
    <w:p w:rsidR="00515E97" w:rsidRDefault="00515E97" w:rsidP="007E0E94">
      <w:pPr>
        <w:pStyle w:val="1"/>
      </w:pPr>
      <w:bookmarkStart w:id="0" w:name="_Toc409883975"/>
      <w:bookmarkStart w:id="1" w:name="_Toc409960150"/>
      <w:r>
        <w:lastRenderedPageBreak/>
        <w:t>РЕФЕРАТ</w:t>
      </w:r>
      <w:bookmarkEnd w:id="0"/>
      <w:bookmarkEnd w:id="1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Цель работы – разработка и реализация 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работы был разработан программный код, реализующий </w:t>
      </w:r>
      <w:r w:rsidR="002F1C9F">
        <w:t>комплексное тестирование сетевого оборудования с использованием автоматически сгенерированного трафика, близкого по своим характеристикам к реальному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82C23" w:rsidRDefault="00B5557B" w:rsidP="00682C23">
      <w:pPr>
        <w:pStyle w:val="1"/>
        <w:rPr>
          <w:rFonts w:eastAsiaTheme="minorHAnsi" w:cs="Times New Roman"/>
          <w:b w:val="0"/>
          <w:lang w:eastAsia="en-US"/>
        </w:rPr>
      </w:pPr>
      <w:bookmarkStart w:id="2" w:name="_Toc409960151"/>
      <w:r w:rsidRPr="009F05FB">
        <w:lastRenderedPageBreak/>
        <w:t>Содержание</w:t>
      </w:r>
      <w:bookmarkEnd w:id="2"/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-370303282"/>
        <w:docPartObj>
          <w:docPartGallery w:val="Table of Contents"/>
          <w:docPartUnique/>
        </w:docPartObj>
      </w:sdtPr>
      <w:sdtEndPr/>
      <w:sdtContent>
        <w:p w:rsidR="00682C23" w:rsidRPr="007B5E79" w:rsidRDefault="00682C23">
          <w:pPr>
            <w:pStyle w:val="ab"/>
            <w:rPr>
              <w:rFonts w:ascii="Times New Roman" w:hAnsi="Times New Roman" w:cs="Times New Roman"/>
              <w:sz w:val="36"/>
            </w:rPr>
          </w:pPr>
        </w:p>
        <w:p w:rsidR="009A1D44" w:rsidRPr="007B5E79" w:rsidRDefault="00682C23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r w:rsidRPr="007B5E79">
            <w:rPr>
              <w:rFonts w:ascii="Times New Roman" w:hAnsi="Times New Roman" w:cs="Times New Roman"/>
              <w:sz w:val="28"/>
            </w:rPr>
            <w:fldChar w:fldCharType="begin"/>
          </w:r>
          <w:r w:rsidRPr="007B5E79">
            <w:rPr>
              <w:rFonts w:ascii="Times New Roman" w:hAnsi="Times New Roman" w:cs="Times New Roman"/>
              <w:sz w:val="28"/>
            </w:rPr>
            <w:instrText xml:space="preserve"> TOC \o "1-3" \h \z \u </w:instrText>
          </w:r>
          <w:r w:rsidRPr="007B5E79">
            <w:rPr>
              <w:rFonts w:ascii="Times New Roman" w:hAnsi="Times New Roman" w:cs="Times New Roman"/>
              <w:sz w:val="28"/>
            </w:rPr>
            <w:fldChar w:fldCharType="separate"/>
          </w:r>
          <w:hyperlink w:anchor="_Toc409960150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РЕФЕРАТ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0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2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8D67BA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1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Содержание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1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3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8D67BA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2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Введение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2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4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8D67BA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3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Глава 1. Используемое программное обеспечение и библиотеки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3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7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8D67BA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4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Заключение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4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8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8D67BA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5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Список использованной литературы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5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9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9A1D44" w:rsidRPr="007B5E79" w:rsidRDefault="008D67BA">
          <w:pPr>
            <w:pStyle w:val="11"/>
            <w:tabs>
              <w:tab w:val="right" w:leader="dot" w:pos="9345"/>
            </w:tabs>
            <w:rPr>
              <w:rFonts w:ascii="Times New Roman" w:hAnsi="Times New Roman" w:cs="Times New Roman"/>
              <w:noProof/>
              <w:sz w:val="28"/>
            </w:rPr>
          </w:pPr>
          <w:hyperlink w:anchor="_Toc409960156" w:history="1">
            <w:r w:rsidR="009A1D44" w:rsidRPr="007B5E79">
              <w:rPr>
                <w:rStyle w:val="ac"/>
                <w:rFonts w:ascii="Times New Roman" w:hAnsi="Times New Roman" w:cs="Times New Roman"/>
                <w:noProof/>
                <w:sz w:val="28"/>
              </w:rPr>
              <w:t>Приложение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ab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begin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instrText xml:space="preserve"> PAGEREF _Toc409960156 \h </w:instrTex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separate"/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t>10</w:t>
            </w:r>
            <w:r w:rsidR="009A1D44" w:rsidRPr="007B5E79">
              <w:rPr>
                <w:rFonts w:ascii="Times New Roman" w:hAnsi="Times New Roman" w:cs="Times New Roman"/>
                <w:noProof/>
                <w:webHidden/>
                <w:sz w:val="28"/>
              </w:rPr>
              <w:fldChar w:fldCharType="end"/>
            </w:r>
          </w:hyperlink>
        </w:p>
        <w:p w:rsidR="00682C23" w:rsidRDefault="00682C23">
          <w:r w:rsidRPr="007B5E79">
            <w:rPr>
              <w:rFonts w:ascii="Times New Roman" w:hAnsi="Times New Roman" w:cs="Times New Roman"/>
              <w:b/>
              <w:bCs/>
              <w:sz w:val="28"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3" w:name="_Toc409960152"/>
      <w:r>
        <w:lastRenderedPageBreak/>
        <w:t>Введение</w:t>
      </w:r>
      <w:bookmarkEnd w:id="3"/>
    </w:p>
    <w:p w:rsidR="00235AFE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  <w:shd w:val="clear" w:color="auto" w:fill="FFFFFF"/>
        </w:rPr>
      </w:pPr>
      <w:r w:rsidRPr="001027C7">
        <w:rPr>
          <w:sz w:val="28"/>
          <w:szCs w:val="28"/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z w:val="28"/>
          <w:szCs w:val="28"/>
          <w:shd w:val="clear" w:color="auto" w:fill="FFFFFF"/>
        </w:rPr>
        <w:t xml:space="preserve"> таких конфигураций сети, которые будут являться для тестируемого сетевого оборудования «экстремальными».</w:t>
      </w:r>
    </w:p>
    <w:p w:rsidR="00235AFE" w:rsidRPr="001027C7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</w:rPr>
      </w:pPr>
      <w:r w:rsidRPr="001027C7">
        <w:rPr>
          <w:sz w:val="28"/>
          <w:szCs w:val="28"/>
        </w:rPr>
        <w:t xml:space="preserve">Другими словами, требуется разработать программный комплекс, автоматически оптимизирующий </w:t>
      </w:r>
      <w:r>
        <w:rPr>
          <w:sz w:val="28"/>
          <w:szCs w:val="28"/>
        </w:rP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rPr>
          <w:sz w:val="28"/>
          <w:szCs w:val="28"/>
        </w:rPr>
        <w:t xml:space="preserve">. Так как поле возможных </w:t>
      </w:r>
      <w:r>
        <w:rPr>
          <w:sz w:val="28"/>
          <w:szCs w:val="28"/>
        </w:rPr>
        <w:t xml:space="preserve">вариантов сетей </w:t>
      </w:r>
      <w:r w:rsidRPr="001027C7">
        <w:rPr>
          <w:sz w:val="28"/>
          <w:szCs w:val="28"/>
        </w:rPr>
        <w:t>охватить методами грубой силы не представляется возможным из-за временных ограничений, было решено воспользоваться</w:t>
      </w:r>
      <w:r>
        <w:rPr>
          <w:sz w:val="28"/>
          <w:szCs w:val="28"/>
        </w:rPr>
        <w:t xml:space="preserve"> средствами</w:t>
      </w:r>
      <w:r w:rsidRPr="001027C7">
        <w:rPr>
          <w:sz w:val="28"/>
          <w:szCs w:val="28"/>
        </w:rPr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Экстремальные задачи (нахожд</w:t>
      </w:r>
      <w:r w:rsidR="00D52EFB">
        <w:rPr>
          <w:color w:val="000000"/>
          <w:szCs w:val="28"/>
        </w:rPr>
        <w:t>ение точек минимума и минимума)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елирование искусственной жизни (</w:t>
      </w:r>
      <w:proofErr w:type="spellStart"/>
      <w:r w:rsidRPr="00235AFE">
        <w:rPr>
          <w:color w:val="000000"/>
          <w:szCs w:val="28"/>
        </w:rPr>
        <w:t>Artificial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life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systems</w:t>
      </w:r>
      <w:proofErr w:type="spellEnd"/>
      <w:r w:rsidRPr="00235AFE">
        <w:rPr>
          <w:color w:val="000000"/>
          <w:szCs w:val="28"/>
        </w:rPr>
        <w:t>)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lastRenderedPageBreak/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Игровые стратегии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Развивающиеся агенты/маш</w:t>
      </w:r>
      <w:r w:rsidR="00D52EFB">
        <w:rPr>
          <w:color w:val="000000"/>
          <w:szCs w:val="28"/>
        </w:rPr>
        <w:t>ины (</w:t>
      </w:r>
      <w:proofErr w:type="spellStart"/>
      <w:r w:rsidR="00D52EFB">
        <w:rPr>
          <w:color w:val="000000"/>
          <w:szCs w:val="28"/>
        </w:rPr>
        <w:t>Evolvable</w:t>
      </w:r>
      <w:proofErr w:type="spellEnd"/>
      <w:r w:rsidR="00D52EFB">
        <w:rPr>
          <w:color w:val="000000"/>
          <w:szCs w:val="28"/>
        </w:rPr>
        <w:t xml:space="preserve"> </w:t>
      </w:r>
      <w:proofErr w:type="spellStart"/>
      <w:r w:rsidR="00D52EFB">
        <w:rPr>
          <w:color w:val="000000"/>
          <w:szCs w:val="28"/>
        </w:rPr>
        <w:t>agents</w:t>
      </w:r>
      <w:proofErr w:type="spellEnd"/>
      <w:r w:rsidR="00D52EFB">
        <w:rPr>
          <w:color w:val="000000"/>
          <w:szCs w:val="28"/>
        </w:rPr>
        <w:t>/</w:t>
      </w:r>
      <w:proofErr w:type="spellStart"/>
      <w:r w:rsidR="00D52EFB">
        <w:rPr>
          <w:color w:val="000000"/>
          <w:szCs w:val="28"/>
        </w:rPr>
        <w:t>machines</w:t>
      </w:r>
      <w:proofErr w:type="spellEnd"/>
      <w:r w:rsidR="00D52EFB">
        <w:rPr>
          <w:color w:val="000000"/>
          <w:szCs w:val="28"/>
        </w:rPr>
        <w:t>).</w:t>
      </w:r>
    </w:p>
    <w:p w:rsidR="00235AFE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rPr>
          <w:sz w:val="28"/>
          <w:szCs w:val="28"/>
        </w:rPr>
        <w:t>трех</w:t>
      </w:r>
      <w:r>
        <w:rPr>
          <w:sz w:val="28"/>
          <w:szCs w:val="28"/>
        </w:rPr>
        <w:t xml:space="preserve"> частей:</w:t>
      </w:r>
    </w:p>
    <w:p w:rsidR="0067568B" w:rsidRPr="0067568B" w:rsidRDefault="0067568B" w:rsidP="0067568B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атематическая модель конфигурации сети, в которую входят подсети, узлы в этих подсетях и «потоки» между узлами модели, а также принимающие участие в эволюции функции распределения вероятности принятия какой либо характеристикой потока какого-либо значения из заданного отрезка.</w:t>
      </w:r>
    </w:p>
    <w:p w:rsidR="00235AFE" w:rsidRDefault="00235AFE" w:rsidP="00235AFE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посредственная реализация генетического алгоритма, который производит формирование популяции, скрещивание и отбор. «Особью» в данном алгоритме является некоторая конфигурация сети, представленная при помощи математической модели. </w:t>
      </w:r>
    </w:p>
    <w:p w:rsidR="0067568B" w:rsidRDefault="0067568B" w:rsidP="00235AFE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одуль, отвечающий за тестирование некоторой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D7572D" w:rsidP="00D7572D">
      <w:pPr>
        <w:pStyle w:val="a6"/>
        <w:keepNext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.75pt;height:277.5pt" o:ole="">
            <v:imagedata r:id="rId9" o:title=""/>
          </v:shape>
          <o:OLEObject Type="Embed" ProgID="Visio.Drawing.15" ShapeID="_x0000_i1025" DrawAspect="Content" ObjectID="_1483705992" r:id="rId10"/>
        </w:object>
      </w:r>
    </w:p>
    <w:p w:rsidR="00D7572D" w:rsidRDefault="00D7572D" w:rsidP="00D7572D">
      <w:pPr>
        <w:pStyle w:val="a6"/>
        <w:jc w:val="center"/>
      </w:pPr>
      <w:r>
        <w:t>Рис</w:t>
      </w:r>
      <w:r w:rsidRPr="00D7572D">
        <w:t>.</w:t>
      </w:r>
      <w:r>
        <w:t xml:space="preserve"> </w:t>
      </w:r>
      <w:r w:rsidR="008D67BA">
        <w:fldChar w:fldCharType="begin"/>
      </w:r>
      <w:r w:rsidR="008D67BA">
        <w:instrText xml:space="preserve"> SEQ Рисунок \* ARABIC </w:instrText>
      </w:r>
      <w:r w:rsidR="008D67BA">
        <w:fldChar w:fldCharType="separate"/>
      </w:r>
      <w:r>
        <w:rPr>
          <w:noProof/>
        </w:rPr>
        <w:t>1</w:t>
      </w:r>
      <w:r w:rsidR="008D67BA">
        <w:rPr>
          <w:noProof/>
        </w:rPr>
        <w:fldChar w:fldCharType="end"/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67568B" w:rsidRPr="008C374F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235AFE" w:rsidRDefault="00235AFE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9F05FB" w:rsidRPr="009532A9" w:rsidRDefault="00B21CFA" w:rsidP="009532A9">
      <w:pPr>
        <w:pStyle w:val="1"/>
      </w:pPr>
      <w:bookmarkStart w:id="4" w:name="_Toc409960153"/>
      <w:r>
        <w:lastRenderedPageBreak/>
        <w:t>Глава 1. 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  <w:bookmarkEnd w:id="4"/>
    </w:p>
    <w:p w:rsidR="009532A9" w:rsidRPr="00490ECA" w:rsidRDefault="00E90FC5" w:rsidP="00E90FC5">
      <w:pPr>
        <w:pStyle w:val="af2"/>
      </w:pPr>
      <w:r>
        <w:t xml:space="preserve">1.1 </w:t>
      </w:r>
      <w:r w:rsidR="009532A9">
        <w:t xml:space="preserve">Библиотека </w:t>
      </w:r>
      <w:r w:rsidR="009532A9"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 разработан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жизнь разработчика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 xml:space="preserve">Всю общую и неизменную логику работы генетического алгоритма выполняет сам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Default="00304DB0" w:rsidP="00304DB0">
      <w:pPr>
        <w:pStyle w:val="a6"/>
        <w:rPr>
          <w:lang w:val="en-US"/>
        </w:rPr>
      </w:pPr>
      <w:r w:rsidRPr="00304DB0">
        <w:rPr>
          <w:lang w:val="en-US"/>
        </w:rPr>
        <w:t>Pyevolve</w:t>
      </w:r>
      <w:r w:rsidRPr="00304DB0">
        <w:t xml:space="preserve"> также предоставляет возм</w:t>
      </w:r>
      <w:bookmarkStart w:id="5" w:name="_GoBack"/>
      <w:bookmarkEnd w:id="5"/>
      <w:r w:rsidRPr="00304DB0">
        <w:t>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</w:p>
    <w:p w:rsidR="002C7C35" w:rsidRDefault="002C7C35" w:rsidP="00304DB0">
      <w:pPr>
        <w:pStyle w:val="a6"/>
      </w:pPr>
      <w:r>
        <w:t>Простота реализации генетического алгоритма хорошо в</w:t>
      </w:r>
      <w:r w:rsidR="00A84695">
        <w:t>идна из нижеследующего примера, в котором реализован алгоритм поиска двоичного вектора длины 20 с наибольшим количеством нулей.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def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eval_func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romos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0.0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for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valu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n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romos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f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valu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=0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+= 1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G1DList.G1DList(2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num" w:pos="0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lastRenderedPageBreak/>
        <w:t>genome.evaluator.set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eval_func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SimpleGA.GSimpleGA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.evolv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freq_stats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1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18"/>
          <w:szCs w:val="18"/>
        </w:rPr>
      </w:pP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print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.bestIndividual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2C7C35" w:rsidRDefault="002C7C35" w:rsidP="00A84695">
      <w:pPr>
        <w:pStyle w:val="a6"/>
        <w:jc w:val="center"/>
        <w:rPr>
          <w:lang w:val="en-US"/>
        </w:rPr>
      </w:pPr>
      <w:r>
        <w:t>Листинг 1.</w:t>
      </w:r>
    </w:p>
    <w:p w:rsidR="002772C0" w:rsidRPr="002772C0" w:rsidRDefault="002772C0" w:rsidP="002772C0">
      <w:pPr>
        <w:pStyle w:val="a6"/>
      </w:pPr>
      <w:r w:rsidRPr="002772C0">
        <w:t>В строках 1-6 описывается функция, ставящая в соответс</w:t>
      </w:r>
      <w:r>
        <w:t>т</w:t>
      </w:r>
      <w:r w:rsidRPr="002772C0">
        <w:t>вие каждой особи некое число или оценку «приспособленности»</w:t>
      </w:r>
      <w:r>
        <w:t>. В строках 8-12 производится несложная настройка параметров работы генетического алгоритма.</w:t>
      </w:r>
    </w:p>
    <w:p w:rsidR="00D1269B" w:rsidRDefault="00304DB0" w:rsidP="00304DB0">
      <w:pPr>
        <w:pStyle w:val="a6"/>
      </w:pPr>
      <w:r w:rsidRPr="00304DB0"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</w:p>
    <w:p w:rsidR="00D1269B" w:rsidRDefault="00D1269B" w:rsidP="00D1269B">
      <w:pPr>
        <w:pStyle w:val="af2"/>
        <w:rPr>
          <w:rFonts w:eastAsiaTheme="minorHAnsi"/>
          <w:lang w:eastAsia="en-US"/>
        </w:rPr>
      </w:pPr>
      <w:r>
        <w:br w:type="page"/>
      </w:r>
    </w:p>
    <w:p w:rsidR="00304DB0" w:rsidRPr="00490ECA" w:rsidRDefault="00D1269B" w:rsidP="00D1269B">
      <w:pPr>
        <w:pStyle w:val="af2"/>
      </w:pPr>
      <w:r w:rsidRPr="00490ECA">
        <w:lastRenderedPageBreak/>
        <w:t xml:space="preserve">1.2 </w:t>
      </w:r>
      <w:r w:rsidR="00490ECA">
        <w:t>Утилита</w:t>
      </w:r>
      <w:r>
        <w:t xml:space="preserve"> </w:t>
      </w:r>
      <w:r w:rsidR="006103FE">
        <w:rPr>
          <w:lang w:val="en-US"/>
        </w:rPr>
        <w:t>S</w:t>
      </w:r>
      <w:r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8416E4" w:rsidRDefault="00B820C2" w:rsidP="008416E4">
      <w:pPr>
        <w:pStyle w:val="a6"/>
        <w:rPr>
          <w:lang w:val="en-US"/>
        </w:rPr>
      </w:pPr>
      <w:r>
        <w:t xml:space="preserve">К примеру, классический </w:t>
      </w:r>
      <w:r>
        <w:rPr>
          <w:lang w:val="en-US"/>
        </w:rPr>
        <w:t>ICMP</w:t>
      </w:r>
      <w:r>
        <w:t>-</w:t>
      </w:r>
      <w:r>
        <w:rPr>
          <w:lang w:val="en-US"/>
        </w:rPr>
        <w:t>ping</w:t>
      </w:r>
      <w:r w:rsidRPr="00B820C2">
        <w:t xml:space="preserve"> </w:t>
      </w:r>
      <w:r w:rsidR="00513208">
        <w:t>с выводом всех ответивших на запрос узлов</w:t>
      </w:r>
      <w:r>
        <w:t xml:space="preserve">, с помощью </w:t>
      </w:r>
      <w:r>
        <w:rPr>
          <w:lang w:val="en-US"/>
        </w:rPr>
        <w:t xml:space="preserve">Scapy </w:t>
      </w:r>
      <w:r>
        <w:t>реализуется всего в две строки:</w:t>
      </w:r>
    </w:p>
    <w:p w:rsidR="00B820C2" w:rsidRPr="00B820C2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,unans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IP(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192.168.1.1-254"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/ICMP())  </w:t>
      </w:r>
    </w:p>
    <w:p w:rsidR="00B820C2" w:rsidRPr="00B820C2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.summary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r w:rsidRPr="00B820C2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lambda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(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,r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: 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.sprintf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%</w:t>
      </w:r>
      <w:proofErr w:type="spellStart"/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IP.src</w:t>
      </w:r>
      <w:proofErr w:type="spellEnd"/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% is alive"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)  </w:t>
      </w:r>
    </w:p>
    <w:p w:rsidR="008416E4" w:rsidRDefault="002C7C35" w:rsidP="00B820C2">
      <w:pPr>
        <w:pStyle w:val="a6"/>
        <w:jc w:val="center"/>
      </w:pPr>
      <w:r>
        <w:t>Листинг 2</w:t>
      </w:r>
      <w:r w:rsidR="00B820C2">
        <w:t>.</w:t>
      </w:r>
    </w:p>
    <w:p w:rsidR="00A30588" w:rsidRPr="00A30588" w:rsidRDefault="00A30588" w:rsidP="00A30588">
      <w:pPr>
        <w:pStyle w:val="a6"/>
      </w:pPr>
      <w:r>
        <w:t xml:space="preserve">Таким образом, утилита </w:t>
      </w:r>
      <w:r>
        <w:rPr>
          <w:lang w:val="en-US"/>
        </w:rPr>
        <w:t>Scapy</w:t>
      </w:r>
      <w:r>
        <w:t>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304DB0" w:rsidRPr="00B820C2" w:rsidRDefault="00304DB0" w:rsidP="00304DB0"/>
    <w:p w:rsidR="009532A9" w:rsidRPr="00B820C2" w:rsidRDefault="009532A9">
      <w:r w:rsidRPr="00B820C2">
        <w:br w:type="page"/>
      </w:r>
    </w:p>
    <w:p w:rsidR="009F05FB" w:rsidRDefault="009F05FB" w:rsidP="007E0E94">
      <w:pPr>
        <w:pStyle w:val="1"/>
      </w:pPr>
      <w:bookmarkStart w:id="6" w:name="_Toc409960154"/>
      <w:r>
        <w:lastRenderedPageBreak/>
        <w:t>Заключение</w:t>
      </w:r>
      <w:bookmarkEnd w:id="6"/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7" w:name="_Toc409960155"/>
      <w:r>
        <w:lastRenderedPageBreak/>
        <w:t>Список использованной литературы</w:t>
      </w:r>
      <w:bookmarkEnd w:id="7"/>
    </w:p>
    <w:p w:rsidR="008C374F" w:rsidRDefault="008C374F" w:rsidP="008C374F">
      <w:pPr>
        <w:pStyle w:val="af"/>
        <w:numPr>
          <w:ilvl w:val="0"/>
          <w:numId w:val="1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C374F">
        <w:rPr>
          <w:rFonts w:ascii="Times New Roman" w:hAnsi="Times New Roman" w:cs="Times New Roman"/>
          <w:sz w:val="28"/>
          <w:szCs w:val="28"/>
        </w:rPr>
        <w:t>Панченко, Т. В.</w:t>
      </w:r>
      <w:r>
        <w:rPr>
          <w:rFonts w:ascii="Times New Roman" w:hAnsi="Times New Roman" w:cs="Times New Roman"/>
          <w:sz w:val="28"/>
          <w:szCs w:val="28"/>
        </w:rPr>
        <w:t xml:space="preserve"> Генетические алгоритмы [Текст]</w:t>
      </w:r>
      <w:r w:rsidRPr="008C374F">
        <w:rPr>
          <w:rFonts w:ascii="Times New Roman" w:hAnsi="Times New Roman" w:cs="Times New Roman"/>
          <w:sz w:val="28"/>
          <w:szCs w:val="28"/>
        </w:rPr>
        <w:t>: учебно-методическое пособие / под ред</w:t>
      </w:r>
      <w:r>
        <w:rPr>
          <w:rFonts w:ascii="Times New Roman" w:hAnsi="Times New Roman" w:cs="Times New Roman"/>
          <w:sz w:val="28"/>
          <w:szCs w:val="28"/>
        </w:rPr>
        <w:t>. Ю. Ю. Тарасевича. — Астрахань</w:t>
      </w:r>
      <w:r w:rsidRPr="008C374F">
        <w:rPr>
          <w:rFonts w:ascii="Times New Roman" w:hAnsi="Times New Roman" w:cs="Times New Roman"/>
          <w:sz w:val="28"/>
          <w:szCs w:val="28"/>
        </w:rPr>
        <w:t>: Издательский дом «Астраханский университет», 2007. — 87 [3] с.</w:t>
      </w:r>
    </w:p>
    <w:p w:rsidR="00112260" w:rsidRPr="00280B35" w:rsidRDefault="00112260" w:rsidP="00280B35">
      <w:pPr>
        <w:pStyle w:val="af"/>
        <w:numPr>
          <w:ilvl w:val="0"/>
          <w:numId w:val="1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80B35">
        <w:rPr>
          <w:rFonts w:ascii="Times New Roman" w:hAnsi="Times New Roman" w:cs="Times New Roman"/>
          <w:sz w:val="28"/>
          <w:szCs w:val="28"/>
        </w:rPr>
        <w:t>Лутц</w:t>
      </w:r>
      <w:proofErr w:type="spellEnd"/>
      <w:r w:rsidRPr="00280B35">
        <w:rPr>
          <w:rFonts w:ascii="Times New Roman" w:hAnsi="Times New Roman" w:cs="Times New Roman"/>
          <w:sz w:val="28"/>
          <w:szCs w:val="28"/>
        </w:rPr>
        <w:t xml:space="preserve"> М. Изучаем 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Python</w:t>
      </w:r>
      <w:r w:rsidRPr="00280B35">
        <w:rPr>
          <w:rFonts w:ascii="Times New Roman" w:hAnsi="Times New Roman" w:cs="Times New Roman"/>
          <w:sz w:val="28"/>
          <w:szCs w:val="28"/>
        </w:rPr>
        <w:t>, 4-е издание. / Пер. с англ. – Санкт-Петербург: Символ-Плюс, 2011. – 1280 с., ил.</w:t>
      </w:r>
    </w:p>
    <w:p w:rsidR="00112260" w:rsidRPr="00280B35" w:rsidRDefault="00112260" w:rsidP="00280B35">
      <w:pPr>
        <w:pStyle w:val="af"/>
        <w:numPr>
          <w:ilvl w:val="0"/>
          <w:numId w:val="1"/>
        </w:numPr>
        <w:spacing w:after="240" w:line="360" w:lineRule="auto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280B35">
        <w:rPr>
          <w:rFonts w:ascii="Times New Roman" w:hAnsi="Times New Roman" w:cs="Times New Roman"/>
          <w:sz w:val="28"/>
          <w:szCs w:val="28"/>
        </w:rPr>
        <w:t>Сегаран</w:t>
      </w:r>
      <w:proofErr w:type="spellEnd"/>
      <w:r w:rsidRPr="00280B35">
        <w:rPr>
          <w:rFonts w:ascii="Times New Roman" w:hAnsi="Times New Roman" w:cs="Times New Roman"/>
          <w:sz w:val="28"/>
          <w:szCs w:val="28"/>
        </w:rPr>
        <w:t xml:space="preserve"> Т. Программируем коллективный разум. / Пер. с англ. – Санкт-Петербург: Символ-Плюс, 2008. – 368 с., ил.</w:t>
      </w:r>
    </w:p>
    <w:p w:rsidR="00E153CB" w:rsidRPr="00490ECA" w:rsidRDefault="00112260" w:rsidP="00E153CB">
      <w:pPr>
        <w:pStyle w:val="af"/>
        <w:numPr>
          <w:ilvl w:val="0"/>
          <w:numId w:val="1"/>
        </w:numPr>
        <w:rPr>
          <w:rFonts w:ascii="Times New Roman" w:eastAsiaTheme="minorHAnsi" w:hAnsi="Times New Roman" w:cs="Times New Roman"/>
          <w:sz w:val="28"/>
          <w:lang w:val="en-US" w:eastAsia="en-US"/>
        </w:rPr>
      </w:pPr>
      <w:r w:rsidRPr="00280B35">
        <w:rPr>
          <w:rFonts w:ascii="Times New Roman" w:hAnsi="Times New Roman" w:cs="Times New Roman"/>
          <w:sz w:val="28"/>
          <w:szCs w:val="28"/>
          <w:lang w:val="en-US"/>
        </w:rPr>
        <w:t xml:space="preserve">Christian S. </w:t>
      </w:r>
      <w:proofErr w:type="spellStart"/>
      <w:r w:rsidRPr="00280B35">
        <w:rPr>
          <w:rFonts w:ascii="Times New Roman" w:hAnsi="Times New Roman" w:cs="Times New Roman"/>
          <w:sz w:val="28"/>
          <w:szCs w:val="28"/>
          <w:lang w:val="en-US"/>
        </w:rPr>
        <w:t>Perone</w:t>
      </w:r>
      <w:proofErr w:type="spellEnd"/>
      <w:r w:rsidRPr="00280B35">
        <w:rPr>
          <w:rFonts w:ascii="Times New Roman" w:hAnsi="Times New Roman" w:cs="Times New Roman"/>
          <w:sz w:val="28"/>
          <w:szCs w:val="28"/>
          <w:lang w:val="en-US"/>
        </w:rPr>
        <w:t>. Pyevolve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Documentation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Release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 0.5 [</w:t>
      </w:r>
      <w:r w:rsidRPr="00280B35">
        <w:rPr>
          <w:rFonts w:ascii="Times New Roman" w:hAnsi="Times New Roman" w:cs="Times New Roman"/>
          <w:sz w:val="28"/>
          <w:szCs w:val="28"/>
        </w:rPr>
        <w:t>Электронный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0B35">
        <w:rPr>
          <w:rFonts w:ascii="Times New Roman" w:hAnsi="Times New Roman" w:cs="Times New Roman"/>
          <w:sz w:val="28"/>
          <w:szCs w:val="28"/>
        </w:rPr>
        <w:t>ресурс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] – </w:t>
      </w:r>
      <w:r w:rsidRPr="00280B35">
        <w:rPr>
          <w:rFonts w:ascii="Times New Roman" w:hAnsi="Times New Roman" w:cs="Times New Roman"/>
          <w:sz w:val="28"/>
          <w:szCs w:val="28"/>
        </w:rPr>
        <w:t>Режим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280B35">
        <w:rPr>
          <w:rFonts w:ascii="Times New Roman" w:hAnsi="Times New Roman" w:cs="Times New Roman"/>
          <w:sz w:val="28"/>
          <w:szCs w:val="28"/>
        </w:rPr>
        <w:t>доступа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http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://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pyevolve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sourceforge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.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net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/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latex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_0_5.</w:t>
      </w:r>
      <w:r w:rsidRPr="00280B35">
        <w:rPr>
          <w:rFonts w:ascii="Times New Roman" w:hAnsi="Times New Roman" w:cs="Times New Roman"/>
          <w:sz w:val="28"/>
          <w:szCs w:val="28"/>
          <w:lang w:val="en-US"/>
        </w:rPr>
        <w:t>pdf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Pr="00280B35">
        <w:rPr>
          <w:rFonts w:ascii="Times New Roman" w:hAnsi="Times New Roman" w:cs="Times New Roman"/>
          <w:sz w:val="28"/>
          <w:szCs w:val="28"/>
        </w:rPr>
        <w:t>свободный</w:t>
      </w:r>
      <w:r w:rsidRPr="00490ECA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:rsidR="00E153CB" w:rsidRPr="00E153CB" w:rsidRDefault="00E153CB" w:rsidP="00E153CB">
      <w:pPr>
        <w:pStyle w:val="af"/>
        <w:numPr>
          <w:ilvl w:val="0"/>
          <w:numId w:val="1"/>
        </w:numPr>
        <w:rPr>
          <w:rFonts w:ascii="Times New Roman" w:eastAsiaTheme="minorHAnsi" w:hAnsi="Times New Roman" w:cs="Times New Roman"/>
          <w:sz w:val="36"/>
          <w:lang w:eastAsia="en-US"/>
        </w:rPr>
      </w:pPr>
      <w:r w:rsidRPr="00E153CB">
        <w:rPr>
          <w:rFonts w:ascii="Times New Roman" w:hAnsi="Times New Roman" w:cs="Times New Roman"/>
          <w:sz w:val="28"/>
          <w:lang w:val="en-US"/>
        </w:rPr>
        <w:t xml:space="preserve">Philippe </w:t>
      </w:r>
      <w:proofErr w:type="spellStart"/>
      <w:r w:rsidRPr="00E153CB">
        <w:rPr>
          <w:rFonts w:ascii="Times New Roman" w:hAnsi="Times New Roman" w:cs="Times New Roman"/>
          <w:sz w:val="28"/>
          <w:lang w:val="en-US"/>
        </w:rPr>
        <w:t>Biondi</w:t>
      </w:r>
      <w:proofErr w:type="spellEnd"/>
      <w:r w:rsidRPr="00E153CB">
        <w:rPr>
          <w:rFonts w:ascii="Times New Roman" w:hAnsi="Times New Roman" w:cs="Times New Roman"/>
          <w:sz w:val="28"/>
          <w:lang w:val="en-US"/>
        </w:rPr>
        <w:t xml:space="preserve"> and the Scapy community.</w:t>
      </w:r>
      <w:r>
        <w:rPr>
          <w:rFonts w:ascii="Times New Roman" w:hAnsi="Times New Roman" w:cs="Times New Roman"/>
          <w:sz w:val="28"/>
          <w:lang w:val="en-US"/>
        </w:rPr>
        <w:t xml:space="preserve"> </w:t>
      </w:r>
      <w:r w:rsidRPr="00E153CB">
        <w:rPr>
          <w:rFonts w:ascii="Times New Roman" w:hAnsi="Times New Roman" w:cs="Times New Roman"/>
          <w:sz w:val="28"/>
          <w:lang w:val="en-US"/>
        </w:rPr>
        <w:t>Scapy</w:t>
      </w:r>
      <w:r w:rsidRPr="00E153CB">
        <w:rPr>
          <w:rFonts w:ascii="Times New Roman" w:hAnsi="Times New Roman" w:cs="Times New Roman"/>
          <w:sz w:val="28"/>
        </w:rPr>
        <w:t xml:space="preserve"> </w:t>
      </w:r>
      <w:r w:rsidRPr="00E153CB">
        <w:rPr>
          <w:rFonts w:ascii="Times New Roman" w:hAnsi="Times New Roman" w:cs="Times New Roman"/>
          <w:sz w:val="28"/>
          <w:lang w:val="en-US"/>
        </w:rPr>
        <w:t>v</w:t>
      </w:r>
      <w:r w:rsidRPr="00E153CB">
        <w:rPr>
          <w:rFonts w:ascii="Times New Roman" w:hAnsi="Times New Roman" w:cs="Times New Roman"/>
          <w:sz w:val="28"/>
        </w:rPr>
        <w:t>2.1.1-</w:t>
      </w:r>
      <w:proofErr w:type="spellStart"/>
      <w:r w:rsidRPr="00E153CB">
        <w:rPr>
          <w:rFonts w:ascii="Times New Roman" w:hAnsi="Times New Roman" w:cs="Times New Roman"/>
          <w:sz w:val="28"/>
          <w:lang w:val="en-US"/>
        </w:rPr>
        <w:t>dev</w:t>
      </w:r>
      <w:proofErr w:type="spellEnd"/>
      <w:r w:rsidRPr="00E153CB">
        <w:rPr>
          <w:rFonts w:ascii="Times New Roman" w:hAnsi="Times New Roman" w:cs="Times New Roman"/>
          <w:sz w:val="28"/>
        </w:rPr>
        <w:t xml:space="preserve"> </w:t>
      </w:r>
      <w:r w:rsidRPr="00E153CB">
        <w:rPr>
          <w:rFonts w:ascii="Times New Roman" w:hAnsi="Times New Roman" w:cs="Times New Roman"/>
          <w:sz w:val="28"/>
          <w:lang w:val="en-US"/>
        </w:rPr>
        <w:t>documentation</w:t>
      </w:r>
      <w:r w:rsidRPr="00E153CB">
        <w:rPr>
          <w:rFonts w:ascii="Times New Roman" w:hAnsi="Times New Roman" w:cs="Times New Roman"/>
          <w:sz w:val="28"/>
        </w:rPr>
        <w:t xml:space="preserve"> [</w:t>
      </w:r>
      <w:r>
        <w:rPr>
          <w:rFonts w:ascii="Times New Roman" w:hAnsi="Times New Roman" w:cs="Times New Roman"/>
          <w:sz w:val="28"/>
        </w:rPr>
        <w:t>Электронный ресурс</w:t>
      </w:r>
      <w:r w:rsidRPr="00E153CB">
        <w:rPr>
          <w:rFonts w:ascii="Times New Roman" w:hAnsi="Times New Roman" w:cs="Times New Roman"/>
          <w:sz w:val="28"/>
        </w:rPr>
        <w:t>]</w:t>
      </w:r>
      <w:r>
        <w:rPr>
          <w:rFonts w:ascii="Times New Roman" w:hAnsi="Times New Roman" w:cs="Times New Roman"/>
          <w:sz w:val="28"/>
        </w:rPr>
        <w:t xml:space="preserve"> </w:t>
      </w:r>
      <w:r w:rsidRPr="00E153CB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Режим доступа: </w:t>
      </w:r>
      <w:hyperlink r:id="rId11" w:history="1">
        <w:r w:rsidRPr="00E153CB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</w:t>
        </w:r>
        <w:proofErr w:type="spellStart"/>
        <w:r w:rsidRPr="00E153CB">
          <w:rPr>
            <w:rStyle w:val="a5"/>
          </w:rPr>
          <w:t>projects</w:t>
        </w:r>
        <w:proofErr w:type="spellEnd"/>
        <w:r w:rsidRPr="00E153CB">
          <w:rPr>
            <w:rStyle w:val="a5"/>
          </w:rPr>
          <w:t>/scapy/</w:t>
        </w:r>
        <w:proofErr w:type="spellStart"/>
        <w:r w:rsidRPr="00E153CB">
          <w:rPr>
            <w:rStyle w:val="a5"/>
          </w:rPr>
          <w:t>doc</w:t>
        </w:r>
        <w:proofErr w:type="spellEnd"/>
        <w:r w:rsidRPr="00E153CB">
          <w:rPr>
            <w:rStyle w:val="a5"/>
          </w:rPr>
          <w:t>/</w:t>
        </w:r>
      </w:hyperlink>
      <w:r w:rsidRPr="00E153CB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свободный</w:t>
      </w:r>
    </w:p>
    <w:p w:rsidR="00112260" w:rsidRPr="00E153CB" w:rsidRDefault="00112260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 w:rsidRPr="00E153CB">
        <w:br w:type="page"/>
      </w:r>
    </w:p>
    <w:p w:rsidR="00515E97" w:rsidRPr="009F05FB" w:rsidRDefault="009F05FB" w:rsidP="007E0E94">
      <w:pPr>
        <w:pStyle w:val="1"/>
      </w:pPr>
      <w:bookmarkStart w:id="8" w:name="_Toc409960156"/>
      <w:r>
        <w:lastRenderedPageBreak/>
        <w:t>Приложение</w:t>
      </w:r>
      <w:bookmarkEnd w:id="8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12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D67BA" w:rsidRDefault="008D67BA" w:rsidP="00682C23">
      <w:pPr>
        <w:spacing w:after="0" w:line="240" w:lineRule="auto"/>
      </w:pPr>
      <w:r>
        <w:separator/>
      </w:r>
    </w:p>
  </w:endnote>
  <w:endnote w:type="continuationSeparator" w:id="0">
    <w:p w:rsidR="008D67BA" w:rsidRDefault="008D67BA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EndPr/>
    <w:sdtContent>
      <w:p w:rsidR="00682C23" w:rsidRDefault="00682C23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0136E">
          <w:rPr>
            <w:noProof/>
          </w:rPr>
          <w:t>8</w:t>
        </w:r>
        <w:r>
          <w:fldChar w:fldCharType="end"/>
        </w:r>
      </w:p>
    </w:sdtContent>
  </w:sdt>
  <w:p w:rsidR="00682C23" w:rsidRDefault="00682C23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D67BA" w:rsidRDefault="008D67BA" w:rsidP="00682C23">
      <w:pPr>
        <w:spacing w:after="0" w:line="240" w:lineRule="auto"/>
      </w:pPr>
      <w:r>
        <w:separator/>
      </w:r>
    </w:p>
  </w:footnote>
  <w:footnote w:type="continuationSeparator" w:id="0">
    <w:p w:rsidR="008D67BA" w:rsidRDefault="008D67BA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1D3A91"/>
    <w:multiLevelType w:val="multilevel"/>
    <w:tmpl w:val="3390A2AC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E162672"/>
    <w:multiLevelType w:val="hybridMultilevel"/>
    <w:tmpl w:val="C3D0B09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15FD40EB"/>
    <w:multiLevelType w:val="hybridMultilevel"/>
    <w:tmpl w:val="68CE32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21B2652C"/>
    <w:multiLevelType w:val="multilevel"/>
    <w:tmpl w:val="4892864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4">
    <w:nsid w:val="2AC16825"/>
    <w:multiLevelType w:val="multilevel"/>
    <w:tmpl w:val="2F44C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0FF568F"/>
    <w:multiLevelType w:val="multilevel"/>
    <w:tmpl w:val="F7785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313F7B07"/>
    <w:multiLevelType w:val="multilevel"/>
    <w:tmpl w:val="38F6B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6AB7D85"/>
    <w:multiLevelType w:val="hybridMultilevel"/>
    <w:tmpl w:val="843C854E"/>
    <w:lvl w:ilvl="0" w:tplc="974004FC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43217EB8"/>
    <w:multiLevelType w:val="multilevel"/>
    <w:tmpl w:val="0164BF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>
    <w:nsid w:val="49C8472E"/>
    <w:multiLevelType w:val="multilevel"/>
    <w:tmpl w:val="DD4A22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68570FDA"/>
    <w:multiLevelType w:val="multilevel"/>
    <w:tmpl w:val="07B0365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5"/>
  </w:num>
  <w:num w:numId="3">
    <w:abstractNumId w:val="12"/>
  </w:num>
  <w:num w:numId="4">
    <w:abstractNumId w:val="1"/>
  </w:num>
  <w:num w:numId="5">
    <w:abstractNumId w:val="3"/>
  </w:num>
  <w:num w:numId="6">
    <w:abstractNumId w:val="2"/>
  </w:num>
  <w:num w:numId="7">
    <w:abstractNumId w:val="11"/>
  </w:num>
  <w:num w:numId="8">
    <w:abstractNumId w:val="6"/>
  </w:num>
  <w:num w:numId="9">
    <w:abstractNumId w:val="4"/>
  </w:num>
  <w:num w:numId="10">
    <w:abstractNumId w:val="0"/>
  </w:num>
  <w:num w:numId="11">
    <w:abstractNumId w:val="8"/>
  </w:num>
  <w:num w:numId="12">
    <w:abstractNumId w:val="9"/>
  </w:num>
  <w:num w:numId="13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94BC9"/>
    <w:rsid w:val="000976D8"/>
    <w:rsid w:val="000A33E2"/>
    <w:rsid w:val="000B2A80"/>
    <w:rsid w:val="000E5DA6"/>
    <w:rsid w:val="00112260"/>
    <w:rsid w:val="00153071"/>
    <w:rsid w:val="001804BF"/>
    <w:rsid w:val="00211D35"/>
    <w:rsid w:val="00235AFE"/>
    <w:rsid w:val="002772C0"/>
    <w:rsid w:val="00280B35"/>
    <w:rsid w:val="002A6CE5"/>
    <w:rsid w:val="002B74EA"/>
    <w:rsid w:val="002C7C35"/>
    <w:rsid w:val="002F1C9F"/>
    <w:rsid w:val="002F648D"/>
    <w:rsid w:val="00304DB0"/>
    <w:rsid w:val="003B24FE"/>
    <w:rsid w:val="003D156A"/>
    <w:rsid w:val="003D6899"/>
    <w:rsid w:val="003E3295"/>
    <w:rsid w:val="003E3F43"/>
    <w:rsid w:val="004314D9"/>
    <w:rsid w:val="00433433"/>
    <w:rsid w:val="004469F3"/>
    <w:rsid w:val="00490ECA"/>
    <w:rsid w:val="004A4EF4"/>
    <w:rsid w:val="004C5DB0"/>
    <w:rsid w:val="004F6CE5"/>
    <w:rsid w:val="00513208"/>
    <w:rsid w:val="00515E97"/>
    <w:rsid w:val="00532958"/>
    <w:rsid w:val="005B09F3"/>
    <w:rsid w:val="006103FE"/>
    <w:rsid w:val="0067568B"/>
    <w:rsid w:val="00682C23"/>
    <w:rsid w:val="006C6B05"/>
    <w:rsid w:val="0071398F"/>
    <w:rsid w:val="00766ED5"/>
    <w:rsid w:val="007B5E79"/>
    <w:rsid w:val="007E0E94"/>
    <w:rsid w:val="008416E4"/>
    <w:rsid w:val="008547C3"/>
    <w:rsid w:val="00856DB2"/>
    <w:rsid w:val="008C374F"/>
    <w:rsid w:val="008D67BA"/>
    <w:rsid w:val="008E1774"/>
    <w:rsid w:val="009532A9"/>
    <w:rsid w:val="009A1D44"/>
    <w:rsid w:val="009D2C91"/>
    <w:rsid w:val="009D3A84"/>
    <w:rsid w:val="009F05FB"/>
    <w:rsid w:val="00A0136E"/>
    <w:rsid w:val="00A22D42"/>
    <w:rsid w:val="00A24ADF"/>
    <w:rsid w:val="00A30588"/>
    <w:rsid w:val="00A66127"/>
    <w:rsid w:val="00A84695"/>
    <w:rsid w:val="00AA46C1"/>
    <w:rsid w:val="00AB33F9"/>
    <w:rsid w:val="00B21CFA"/>
    <w:rsid w:val="00B32852"/>
    <w:rsid w:val="00B5557B"/>
    <w:rsid w:val="00B5704D"/>
    <w:rsid w:val="00B820C2"/>
    <w:rsid w:val="00C068EC"/>
    <w:rsid w:val="00C1510D"/>
    <w:rsid w:val="00C9621B"/>
    <w:rsid w:val="00CA65D2"/>
    <w:rsid w:val="00CB131C"/>
    <w:rsid w:val="00CC4449"/>
    <w:rsid w:val="00D1269B"/>
    <w:rsid w:val="00D52EFB"/>
    <w:rsid w:val="00D7572D"/>
    <w:rsid w:val="00DE4501"/>
    <w:rsid w:val="00DF55D6"/>
    <w:rsid w:val="00E153CB"/>
    <w:rsid w:val="00E6507C"/>
    <w:rsid w:val="00E90F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basedOn w:val="a"/>
    <w:uiPriority w:val="99"/>
    <w:semiHidden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iPriority w:val="35"/>
    <w:semiHidden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basedOn w:val="a"/>
    <w:uiPriority w:val="99"/>
    <w:semiHidden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iPriority w:val="35"/>
    <w:semiHidden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secdev.org/projects/scapy/doc/" TargetMode="Externa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866401-34CD-4349-B94A-BBB8D867EB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</TotalTime>
  <Pages>12</Pages>
  <Words>1358</Words>
  <Characters>7743</Characters>
  <Application>Microsoft Office Word</Application>
  <DocSecurity>0</DocSecurity>
  <Lines>64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908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diaMarkt</dc:creator>
  <cp:keywords/>
  <dc:description/>
  <cp:lastModifiedBy>Перевощиков Иван</cp:lastModifiedBy>
  <cp:revision>48</cp:revision>
  <dcterms:created xsi:type="dcterms:W3CDTF">2015-01-10T11:08:00Z</dcterms:created>
  <dcterms:modified xsi:type="dcterms:W3CDTF">2015-01-25T10:47:00Z</dcterms:modified>
</cp:coreProperties>
</file>